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26"/>
  </p:notesMasterIdLst>
  <p:handoutMasterIdLst>
    <p:handoutMasterId r:id="rId27"/>
  </p:handoutMasterIdLst>
  <p:sldIdLst>
    <p:sldId id="621" r:id="rId5"/>
    <p:sldId id="660" r:id="rId6"/>
    <p:sldId id="758" r:id="rId7"/>
    <p:sldId id="736" r:id="rId8"/>
    <p:sldId id="765" r:id="rId9"/>
    <p:sldId id="752" r:id="rId10"/>
    <p:sldId id="754" r:id="rId11"/>
    <p:sldId id="742" r:id="rId12"/>
    <p:sldId id="753" r:id="rId13"/>
    <p:sldId id="756" r:id="rId14"/>
    <p:sldId id="755" r:id="rId15"/>
    <p:sldId id="664" r:id="rId16"/>
    <p:sldId id="760" r:id="rId17"/>
    <p:sldId id="764" r:id="rId18"/>
    <p:sldId id="762" r:id="rId19"/>
    <p:sldId id="766" r:id="rId20"/>
    <p:sldId id="687" r:id="rId21"/>
    <p:sldId id="702" r:id="rId22"/>
    <p:sldId id="747" r:id="rId23"/>
    <p:sldId id="749" r:id="rId24"/>
    <p:sldId id="757" r:id="rId2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9F39BDA-5117-4AC8-AB10-51049F3A115B}" v="1" dt="2020-01-14T05:41:31.63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50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microsoft.com/office/2015/10/relationships/revisionInfo" Target="revisionInfo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bhishek Patil" userId="4a57f103-40b4-4474-a113-d3340a5396d8" providerId="ADAL" clId="{E9F39BDA-5117-4AC8-AB10-51049F3A115B}"/>
    <pc:docChg chg="addSld modSld modMainMaster">
      <pc:chgData name="Abhishek Patil" userId="4a57f103-40b4-4474-a113-d3340a5396d8" providerId="ADAL" clId="{E9F39BDA-5117-4AC8-AB10-51049F3A115B}" dt="2020-01-14T17:25:10.778" v="219" actId="20577"/>
      <pc:docMkLst>
        <pc:docMk/>
      </pc:docMkLst>
      <pc:sldChg chg="modSp">
        <pc:chgData name="Abhishek Patil" userId="4a57f103-40b4-4474-a113-d3340a5396d8" providerId="ADAL" clId="{E9F39BDA-5117-4AC8-AB10-51049F3A115B}" dt="2020-01-14T01:31:17.604" v="203" actId="20577"/>
        <pc:sldMkLst>
          <pc:docMk/>
          <pc:sldMk cId="273112574" sldId="762"/>
        </pc:sldMkLst>
        <pc:spChg chg="mod">
          <ac:chgData name="Abhishek Patil" userId="4a57f103-40b4-4474-a113-d3340a5396d8" providerId="ADAL" clId="{E9F39BDA-5117-4AC8-AB10-51049F3A115B}" dt="2020-01-14T01:31:17.604" v="203" actId="20577"/>
          <ac:spMkLst>
            <pc:docMk/>
            <pc:sldMk cId="273112574" sldId="762"/>
            <ac:spMk id="2" creationId="{96B6F616-FFD2-4AB6-8EAC-43B5F374E0D0}"/>
          </ac:spMkLst>
        </pc:spChg>
      </pc:sldChg>
      <pc:sldChg chg="modSp add">
        <pc:chgData name="Abhishek Patil" userId="4a57f103-40b4-4474-a113-d3340a5396d8" providerId="ADAL" clId="{E9F39BDA-5117-4AC8-AB10-51049F3A115B}" dt="2020-01-14T05:41:44.270" v="216" actId="6549"/>
        <pc:sldMkLst>
          <pc:docMk/>
          <pc:sldMk cId="3220550957" sldId="766"/>
        </pc:sldMkLst>
        <pc:spChg chg="mod">
          <ac:chgData name="Abhishek Patil" userId="4a57f103-40b4-4474-a113-d3340a5396d8" providerId="ADAL" clId="{E9F39BDA-5117-4AC8-AB10-51049F3A115B}" dt="2020-01-14T05:41:44.270" v="216" actId="6549"/>
          <ac:spMkLst>
            <pc:docMk/>
            <pc:sldMk cId="3220550957" sldId="766"/>
            <ac:spMk id="2" creationId="{96B6F616-FFD2-4AB6-8EAC-43B5F374E0D0}"/>
          </ac:spMkLst>
        </pc:spChg>
        <pc:spChg chg="mod">
          <ac:chgData name="Abhishek Patil" userId="4a57f103-40b4-4474-a113-d3340a5396d8" providerId="ADAL" clId="{E9F39BDA-5117-4AC8-AB10-51049F3A115B}" dt="2020-01-14T05:41:35.253" v="212" actId="20577"/>
          <ac:spMkLst>
            <pc:docMk/>
            <pc:sldMk cId="3220550957" sldId="766"/>
            <ac:spMk id="5" creationId="{59979B8E-B899-49FE-94A0-62078E9EADB9}"/>
          </ac:spMkLst>
        </pc:spChg>
      </pc:sldChg>
      <pc:sldMasterChg chg="modSp">
        <pc:chgData name="Abhishek Patil" userId="4a57f103-40b4-4474-a113-d3340a5396d8" providerId="ADAL" clId="{E9F39BDA-5117-4AC8-AB10-51049F3A115B}" dt="2020-01-14T17:25:10.778" v="219" actId="20577"/>
        <pc:sldMasterMkLst>
          <pc:docMk/>
          <pc:sldMasterMk cId="2894819845" sldId="2147484204"/>
        </pc:sldMasterMkLst>
        <pc:spChg chg="mod">
          <ac:chgData name="Abhishek Patil" userId="4a57f103-40b4-4474-a113-d3340a5396d8" providerId="ADAL" clId="{E9F39BDA-5117-4AC8-AB10-51049F3A115B}" dt="2020-01-14T17:25:10.778" v="219" actId="20577"/>
          <ac:spMkLst>
            <pc:docMk/>
            <pc:sldMasterMk cId="2894819845" sldId="2147484204"/>
            <ac:spMk id="17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/1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/13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28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3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/>
              <a:t>Multi-link: Link Management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9-04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2: Im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123353"/>
              </p:ext>
            </p:extLst>
          </p:nvPr>
        </p:nvGraphicFramePr>
        <p:xfrm>
          <a:off x="2322549" y="1515290"/>
          <a:ext cx="4498902" cy="476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78C93A7-913B-45AF-851D-BA61BD3436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49" y="1515290"/>
                        <a:ext cx="4498902" cy="476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2195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06D964D-078F-4613-AEC1-B033B76BD0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Power-save mechanism is independent of link management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/>
              <a:t>Existing power management schemes are utilized for power-save on enabled links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sym typeface="Wingdings" panose="05000000000000000000" pitchFamily="2" charset="2"/>
              </a:rPr>
              <a:t>Each non-AP STA instance of an MLD on an enabled link independently </a:t>
            </a:r>
            <a:r>
              <a:rPr lang="en-US" dirty="0"/>
              <a:t>maintains its own power states/modes defined in the existing spe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D006B0-D5D2-4A71-8AEE-B035CC20D2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010EB2-196A-45C3-8DED-6CBF22985E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D2E64B-F0A4-4A02-9F65-BE6D79DEE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-save</a:t>
            </a:r>
          </a:p>
        </p:txBody>
      </p:sp>
    </p:spTree>
    <p:extLst>
      <p:ext uri="{BB962C8B-B14F-4D97-AF65-F5344CB8AC3E}">
        <p14:creationId xmlns:p14="http://schemas.microsoft.com/office/powerpoint/2010/main" val="13016843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94213"/>
          </a:xfrm>
        </p:spPr>
        <p:txBody>
          <a:bodyPr>
            <a:normAutofit/>
          </a:bodyPr>
          <a:lstStyle/>
          <a:p>
            <a:r>
              <a:rPr lang="en-US" dirty="0"/>
              <a:t>This contribution clarifies the need to indicate enablement of a link that is setup part of a multi-link association</a:t>
            </a:r>
          </a:p>
          <a:p>
            <a:endParaRPr lang="en-US" dirty="0"/>
          </a:p>
          <a:p>
            <a:r>
              <a:rPr lang="en-US" dirty="0"/>
              <a:t>The contribution discusses two options for indicating enablement/disablement of a link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defining a link, that is setup as part of a multi-link association, as Enabled if that link can be used for frame exchange?</a:t>
            </a:r>
          </a:p>
          <a:p>
            <a:pPr lvl="1"/>
            <a:r>
              <a:rPr lang="en-US"/>
              <a:t>Note: </a:t>
            </a:r>
            <a:r>
              <a:rPr lang="en-US" dirty="0"/>
              <a:t>frame exchange is subject to the power states of corresponding STAs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5734974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that the 802.11be amendment shall define signaling, within multi-link operation, to dynamically enable/disable link(s)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3937318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each non-AP STA affiliated with a non-AP MLD, that is operating on an enabled link, maintains its own power-state/mode?</a:t>
            </a:r>
          </a:p>
          <a:p>
            <a:pPr lvl="0"/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 29</a:t>
            </a:r>
          </a:p>
          <a:p>
            <a:pPr lvl="1"/>
            <a:r>
              <a:rPr lang="en-US" dirty="0"/>
              <a:t>N: 0</a:t>
            </a:r>
          </a:p>
          <a:p>
            <a:pPr lvl="1"/>
            <a:r>
              <a:rPr lang="en-US" dirty="0"/>
              <a:t>A: 8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</a:t>
            </a:r>
            <a:r>
              <a:rPr lang="en-US"/>
              <a:t>Poll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12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each non-AP STA affiliated with a non-AP MLD, that is operating on an enabled link, maintains its own power-state/mode?</a:t>
            </a:r>
          </a:p>
          <a:p>
            <a:pPr lvl="0"/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 </a:t>
            </a:r>
          </a:p>
          <a:p>
            <a:pPr lvl="1"/>
            <a:r>
              <a:rPr lang="en-US" dirty="0"/>
              <a:t>N: </a:t>
            </a:r>
          </a:p>
          <a:p>
            <a:pPr lvl="1"/>
            <a:r>
              <a:rPr lang="en-US" dirty="0"/>
              <a:t>A: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1</a:t>
            </a:r>
          </a:p>
        </p:txBody>
      </p:sp>
    </p:spTree>
    <p:extLst>
      <p:ext uri="{BB962C8B-B14F-4D97-AF65-F5344CB8AC3E}">
        <p14:creationId xmlns:p14="http://schemas.microsoft.com/office/powerpoint/2010/main" val="32205509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 : 11-19-1082 Multi-link Operation: Dynamic TID Transfer (Abhishek Patil - Qualcomm)</a:t>
            </a:r>
          </a:p>
          <a:p>
            <a:r>
              <a:rPr lang="en-US" sz="1800" dirty="0"/>
              <a:t>[5] : 11-19-0979 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43C9B10-3716-49B3-9300-94C2EC7BC3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24600"/>
          </a:xfrm>
        </p:spPr>
        <p:txBody>
          <a:bodyPr/>
          <a:lstStyle/>
          <a:p>
            <a:r>
              <a:rPr lang="en-US" dirty="0"/>
              <a:t>Dynamic TID Link Switch [4]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9AE886-2510-440A-B3ED-F46023D4060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435FA39B-A011-4888-B15C-F5AB290F32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620643"/>
              </p:ext>
            </p:extLst>
          </p:nvPr>
        </p:nvGraphicFramePr>
        <p:xfrm>
          <a:off x="3099192" y="1619794"/>
          <a:ext cx="2945615" cy="485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4743330" imgH="7816964" progId="Visio.Drawing.11">
                  <p:embed/>
                </p:oleObj>
              </mc:Choice>
              <mc:Fallback>
                <p:oleObj name="Visio" r:id="rId3" imgW="4743330" imgH="7816964" progId="Visio.Drawing.11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435FA39B-A011-4888-B15C-F5AB290F32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9192" y="1619794"/>
                        <a:ext cx="2945615" cy="4855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3873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9347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re have been several presentations proposing a single association for multi-link setup [1][2][3]</a:t>
            </a:r>
          </a:p>
          <a:p>
            <a:endParaRPr lang="en-US" dirty="0"/>
          </a:p>
          <a:p>
            <a:r>
              <a:rPr lang="en-US" dirty="0"/>
              <a:t>Other contributions [1, 2, 4] have discussed how the unified framework can support packet-level aggregation and support dynamic transfer of a TID between links.</a:t>
            </a:r>
          </a:p>
          <a:p>
            <a:endParaRPr lang="en-US" dirty="0"/>
          </a:p>
          <a:p>
            <a:r>
              <a:rPr lang="en-US" dirty="0"/>
              <a:t>Contribution [5] proposes TID-to-link mapping</a:t>
            </a:r>
          </a:p>
          <a:p>
            <a:endParaRPr lang="en-US" dirty="0"/>
          </a:p>
          <a:p>
            <a:r>
              <a:rPr lang="en-US" dirty="0"/>
              <a:t>This contribution discusses the topic of link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5F2855-12CA-4984-AB13-649D506FF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ared radio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E89B19-3097-493A-9285-26D2DECD11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852FA7AA-22C1-4E97-88D6-3976232AE53D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F6F7E0-6D97-4C16-A70D-93835E63E2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B0D39FF-875A-4CB0-B314-C2EE96520B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99520"/>
              </p:ext>
            </p:extLst>
          </p:nvPr>
        </p:nvGraphicFramePr>
        <p:xfrm>
          <a:off x="3029494" y="1571788"/>
          <a:ext cx="3085011" cy="486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4743330" imgH="7474064" progId="Visio.Drawing.11">
                  <p:embed/>
                </p:oleObj>
              </mc:Choice>
              <mc:Fallback>
                <p:oleObj name="Visio" r:id="rId3" imgW="4743330" imgH="747406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B0D39FF-875A-4CB0-B314-C2EE96520B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9494" y="1571788"/>
                        <a:ext cx="3085011" cy="486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6433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 Power s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137BF30-73FF-43DE-8EA8-F0C781EE25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922679"/>
              </p:ext>
            </p:extLst>
          </p:nvPr>
        </p:nvGraphicFramePr>
        <p:xfrm>
          <a:off x="3030538" y="1619250"/>
          <a:ext cx="3082925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4743330" imgH="7412419" progId="Visio.Drawing.11">
                  <p:embed/>
                </p:oleObj>
              </mc:Choice>
              <mc:Fallback>
                <p:oleObj name="Visio" r:id="rId3" imgW="4743330" imgH="741241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137BF30-73FF-43DE-8EA8-F0C781EE25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30538" y="1619250"/>
                        <a:ext cx="3082925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1767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8375E4-CD8D-45F0-8C10-4C2278542A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089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single radio client performs multi-link association for more than one link</a:t>
            </a:r>
          </a:p>
          <a:p>
            <a:pPr lvl="1"/>
            <a:r>
              <a:rPr lang="en-US" dirty="0"/>
              <a:t>The device can operate on only one link at any time.</a:t>
            </a:r>
          </a:p>
          <a:p>
            <a:pPr lvl="1"/>
            <a:r>
              <a:rPr lang="en-US" u="sng" dirty="0"/>
              <a:t>MLO framework needs to provide a mechanism for (non-AP) MLD to indicate disablement of link(s).</a:t>
            </a:r>
          </a:p>
          <a:p>
            <a:endParaRPr lang="en-US" dirty="0"/>
          </a:p>
          <a:p>
            <a:r>
              <a:rPr lang="en-US" dirty="0"/>
              <a:t>A multi-radio client device performs multi-link association for 2.4/5/6 GHz and indicates its capability to operate on two links at a time. </a:t>
            </a:r>
          </a:p>
          <a:p>
            <a:pPr lvl="1"/>
            <a:r>
              <a:rPr lang="en-US" dirty="0"/>
              <a:t>Device shares a common radio between 5 GHz and 6 GHz link and therefore can operate on only one of the two bands at any time. </a:t>
            </a:r>
          </a:p>
          <a:p>
            <a:pPr lvl="1"/>
            <a:r>
              <a:rPr lang="en-US" u="sng" dirty="0"/>
              <a:t>MLO framework needs to provide a mechanism for an MLD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3EE09B-4B15-40C2-9EE3-CC4CD31F74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73F789-308C-413A-9F73-8053AC71AF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72C6F5-ED79-4D6E-B1B5-464F2645C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482920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9A2E24-A241-4387-A334-83C99E1548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3251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P Power-save:</a:t>
            </a:r>
          </a:p>
          <a:p>
            <a:pPr lvl="1"/>
            <a:r>
              <a:rPr lang="en-US" dirty="0"/>
              <a:t>An AP MLD disables subset of links during off-peak hours</a:t>
            </a:r>
          </a:p>
          <a:p>
            <a:pPr lvl="2"/>
            <a:r>
              <a:rPr lang="en-US" dirty="0"/>
              <a:t>For example, AP MLD in a home setting shrinks operations to a single link during the night</a:t>
            </a:r>
          </a:p>
          <a:p>
            <a:pPr lvl="2"/>
            <a:r>
              <a:rPr lang="en-US" dirty="0"/>
              <a:t>AP MLD won’t be available to receive frames on the disabled link(s)</a:t>
            </a:r>
          </a:p>
          <a:p>
            <a:pPr lvl="1"/>
            <a:r>
              <a:rPr lang="en-US" u="sng" dirty="0"/>
              <a:t>MLO framework needs to provide a mechanism for an (AP) MLD to indicate disablement of link(s) for all ML-capable STAs</a:t>
            </a:r>
          </a:p>
          <a:p>
            <a:endParaRPr lang="en-US" dirty="0"/>
          </a:p>
          <a:p>
            <a:r>
              <a:rPr lang="en-US" dirty="0"/>
              <a:t>Load balancing:</a:t>
            </a:r>
          </a:p>
          <a:p>
            <a:pPr lvl="1"/>
            <a:r>
              <a:rPr lang="en-US" dirty="0"/>
              <a:t>An AP MLD disables certain links for a non-AP MLD while allowing another non-AP MLD to exchange frames on one or more those link(s)</a:t>
            </a:r>
          </a:p>
          <a:p>
            <a:pPr lvl="2"/>
            <a:r>
              <a:rPr lang="en-US" dirty="0"/>
              <a:t>AP may do so for loading balancing reasons</a:t>
            </a:r>
          </a:p>
          <a:p>
            <a:pPr lvl="1"/>
            <a:r>
              <a:rPr lang="en-US" u="sng" dirty="0"/>
              <a:t>MLO framework needs to provide a mechanism for an (AP) MLD to indicate disablement of link(s) for a particular ML-capable STA</a:t>
            </a:r>
          </a:p>
          <a:p>
            <a:endParaRPr lang="en-US" dirty="0"/>
          </a:p>
          <a:p>
            <a:r>
              <a:rPr lang="en-US" dirty="0"/>
              <a:t>Co-ex conditions: </a:t>
            </a:r>
          </a:p>
          <a:p>
            <a:pPr lvl="1"/>
            <a:r>
              <a:rPr lang="en-US" dirty="0"/>
              <a:t>A soft-AP may disable a link for co-ex reasons</a:t>
            </a:r>
          </a:p>
          <a:p>
            <a:pPr lvl="2"/>
            <a:r>
              <a:rPr lang="en-US" dirty="0"/>
              <a:t>e.g., A </a:t>
            </a:r>
            <a:r>
              <a:rPr lang="en-US" dirty="0" err="1"/>
              <a:t>softAP</a:t>
            </a:r>
            <a:r>
              <a:rPr lang="en-US" dirty="0"/>
              <a:t> disables 2.4 GHz link for the duration of a BT session</a:t>
            </a:r>
          </a:p>
          <a:p>
            <a:pPr lvl="2"/>
            <a:r>
              <a:rPr lang="en-US" dirty="0"/>
              <a:t>During such time, the AP MLD is not available on disabled link</a:t>
            </a:r>
          </a:p>
          <a:p>
            <a:pPr lvl="1"/>
            <a:r>
              <a:rPr lang="en-US" u="sng" dirty="0"/>
              <a:t>MLO framework needs to provide a mechanism for an MLD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1750986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EE26137-4632-4622-B6B2-693A554D6F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1-19-0979  introduced the concept of TID-to-link mapping:</a:t>
            </a:r>
          </a:p>
          <a:p>
            <a:pPr lvl="1"/>
            <a:r>
              <a:rPr lang="en-US" dirty="0"/>
              <a:t>TID-to-link mapping : A single TID is mapped to one or more links. The frames belonging to the single TID are sent on the mapped link(s).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5F9FA9-5DCA-4E78-967A-3BDBCDC139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8D331F-99D4-45FD-BD1A-12A4D6F527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3A4E28F-0B11-46D2-B570-9C619D3726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TID-to-Link mapping</a:t>
            </a:r>
          </a:p>
        </p:txBody>
      </p:sp>
    </p:spTree>
    <p:extLst>
      <p:ext uri="{BB962C8B-B14F-4D97-AF65-F5344CB8AC3E}">
        <p14:creationId xmlns:p14="http://schemas.microsoft.com/office/powerpoint/2010/main" val="7785949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EA750E-6AB9-4054-A578-A0BC4E3B0D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297680"/>
          </a:xfrm>
        </p:spPr>
        <p:txBody>
          <a:bodyPr/>
          <a:lstStyle/>
          <a:p>
            <a:r>
              <a:rPr lang="en-US" dirty="0"/>
              <a:t>MLO framework needs to provide mechanism for entities to signal enablement or disablement of link(s)</a:t>
            </a:r>
          </a:p>
          <a:p>
            <a:endParaRPr lang="en-US" dirty="0"/>
          </a:p>
          <a:p>
            <a:r>
              <a:rPr lang="en-US" dirty="0"/>
              <a:t>Two examples of such signaling are discussed:</a:t>
            </a:r>
          </a:p>
          <a:p>
            <a:pPr lvl="1"/>
            <a:r>
              <a:rPr lang="en-US" dirty="0"/>
              <a:t>Example 1: Explicit signaling to indicate which of the mapped links are enabled</a:t>
            </a:r>
          </a:p>
          <a:p>
            <a:pPr lvl="1"/>
            <a:r>
              <a:rPr lang="en-US" dirty="0"/>
              <a:t>Example 2: TID-to-link mapping implicitly indicates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68BFF7-251B-4FD3-890F-1BF3ABFB2A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88389-7A8E-408B-9E38-2D84B1A367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9AD151C-A9FB-419A-BFDA-EAAA4E219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Enablement</a:t>
            </a:r>
          </a:p>
        </p:txBody>
      </p:sp>
    </p:spTree>
    <p:extLst>
      <p:ext uri="{BB962C8B-B14F-4D97-AF65-F5344CB8AC3E}">
        <p14:creationId xmlns:p14="http://schemas.microsoft.com/office/powerpoint/2010/main" val="14753894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AA9E81C-6054-4332-B2A0-D6461132DE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k enablement is independent of TID-to-link mapping</a:t>
            </a:r>
          </a:p>
          <a:p>
            <a:endParaRPr lang="en-US" dirty="0"/>
          </a:p>
          <a:p>
            <a:r>
              <a:rPr lang="en-US" dirty="0"/>
              <a:t>Involves dynamically enabling link(s) based on availability of an MLD on a link</a:t>
            </a:r>
          </a:p>
          <a:p>
            <a:pPr lvl="1"/>
            <a:r>
              <a:rPr lang="en-US" dirty="0"/>
              <a:t>Either MLD could initiate a change</a:t>
            </a:r>
          </a:p>
          <a:p>
            <a:endParaRPr lang="en-US" dirty="0"/>
          </a:p>
          <a:p>
            <a:r>
              <a:rPr lang="en-US" dirty="0"/>
              <a:t>Disablement of a link makes it unavailable for all TIDs mapped to that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A1C6FD-B68D-4CFF-9DED-C66893D9D5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F00EF9-9690-4D6F-8B0A-FEB303097C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25D0A-63E6-4858-A655-F6DD659D22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1: Ex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19034598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1: Ex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126213"/>
              </p:ext>
            </p:extLst>
          </p:nvPr>
        </p:nvGraphicFramePr>
        <p:xfrm>
          <a:off x="2322513" y="1516063"/>
          <a:ext cx="4498975" cy="476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78C93A7-913B-45AF-851D-BA61BD3436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13" y="1516063"/>
                        <a:ext cx="4498975" cy="476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1987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B8BA778-74FE-443B-B288-4F2AB8A7E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84766"/>
          </a:xfrm>
        </p:spPr>
        <p:txBody>
          <a:bodyPr>
            <a:normAutofit/>
          </a:bodyPr>
          <a:lstStyle/>
          <a:p>
            <a:r>
              <a:rPr lang="en-US" dirty="0"/>
              <a:t>Link enablement procedure is part of the TID-to-link mapping operation </a:t>
            </a:r>
          </a:p>
          <a:p>
            <a:pPr lvl="1"/>
            <a:r>
              <a:rPr lang="en-US" dirty="0"/>
              <a:t>The mapping process indicates the links which are ‘enabled’ to transfer a TID.</a:t>
            </a:r>
          </a:p>
          <a:p>
            <a:endParaRPr lang="en-US" dirty="0"/>
          </a:p>
          <a:p>
            <a:r>
              <a:rPr lang="en-US" dirty="0"/>
              <a:t>Either peer MLD can initiate the remapping process if there is a need to change to the link status (enabled/disabled)</a:t>
            </a:r>
          </a:p>
          <a:p>
            <a:endParaRPr lang="en-US" dirty="0"/>
          </a:p>
          <a:p>
            <a:r>
              <a:rPr lang="en-US" dirty="0"/>
              <a:t>If all the TIDs are not mapped to a link, that link is not in use (i.e., disabled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E7DD41-222F-4B33-AFFA-51D17CD549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9C76D4-A4A2-4B77-ADC0-5083FC0AC7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F6336B7-6D2F-4086-BD6D-CCFAD59328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2: Im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215684186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rpose xmlns="fb1f4226-0328-42c7-9978-48744b1f6e0e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5F09E5A7495C0418E348D1C874FE766" ma:contentTypeVersion="7" ma:contentTypeDescription="Create a new document." ma:contentTypeScope="" ma:versionID="968bbd97d4229ebf6d7d5f316b6aebb9">
  <xsd:schema xmlns:xsd="http://www.w3.org/2001/XMLSchema" xmlns:xs="http://www.w3.org/2001/XMLSchema" xmlns:p="http://schemas.microsoft.com/office/2006/metadata/properties" xmlns:ns2="fb1f4226-0328-42c7-9978-48744b1f6e0e" xmlns:ns3="a61f7bea-9b50-4b6d-b68b-7f001244f0a5" targetNamespace="http://schemas.microsoft.com/office/2006/metadata/properties" ma:root="true" ma:fieldsID="3b2a40d4f791cbd82437f288ab15542a" ns2:_="" ns3:_="">
    <xsd:import namespace="fb1f4226-0328-42c7-9978-48744b1f6e0e"/>
    <xsd:import namespace="a61f7bea-9b50-4b6d-b68b-7f001244f0a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Purpos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1f4226-0328-42c7-9978-48744b1f6e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Purpose" ma:index="10" nillable="true" ma:displayName="Purpose" ma:format="Dropdown" ma:internalName="Purpose">
      <xsd:simpleType>
        <xsd:restriction base="dms:Text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1f7bea-9b50-4b6d-b68b-7f001244f0a5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fb1f4226-0328-42c7-9978-48744b1f6e0e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29F4AC6-9FA5-444F-AA99-DF8855D6ECBD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453</TotalTime>
  <Words>1190</Words>
  <Application>Microsoft Office PowerPoint</Application>
  <PresentationFormat>On-screen Show (4:3)</PresentationFormat>
  <Paragraphs>164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5" baseType="lpstr">
      <vt:lpstr>Calibri</vt:lpstr>
      <vt:lpstr>Times New Roman</vt:lpstr>
      <vt:lpstr>ACcord Submission Template</vt:lpstr>
      <vt:lpstr>Visio</vt:lpstr>
      <vt:lpstr>Multi-link: Link Management</vt:lpstr>
      <vt:lpstr>Overview</vt:lpstr>
      <vt:lpstr>Motivation</vt:lpstr>
      <vt:lpstr>Motivation</vt:lpstr>
      <vt:lpstr>RECAP: TID-to-Link mapping</vt:lpstr>
      <vt:lpstr>Link Enablement</vt:lpstr>
      <vt:lpstr>Example 1: Explicit enablement</vt:lpstr>
      <vt:lpstr>Example 1: Explicit enablement</vt:lpstr>
      <vt:lpstr>Example 2: Implicit enablement</vt:lpstr>
      <vt:lpstr>Example 2: Implicit enablement</vt:lpstr>
      <vt:lpstr>Power-save</vt:lpstr>
      <vt:lpstr>Summary</vt:lpstr>
      <vt:lpstr>Straw Poll 1</vt:lpstr>
      <vt:lpstr>Straw Poll 2</vt:lpstr>
      <vt:lpstr>Straw Poll 3</vt:lpstr>
      <vt:lpstr>Motion 1</vt:lpstr>
      <vt:lpstr>Reference</vt:lpstr>
      <vt:lpstr>Appendix</vt:lpstr>
      <vt:lpstr>Dynamic TID Link Switch [4]</vt:lpstr>
      <vt:lpstr>Shared radio</vt:lpstr>
      <vt:lpstr>AP Power sav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210</cp:revision>
  <dcterms:created xsi:type="dcterms:W3CDTF">2012-05-29T15:24:34Z</dcterms:created>
  <dcterms:modified xsi:type="dcterms:W3CDTF">2020-01-14T17:2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B5F09E5A7495C0418E348D1C874FE766</vt:lpwstr>
  </property>
</Properties>
</file>